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D0C19">
        <w:rPr>
          <w:rFonts w:ascii="Times New Roman" w:hAnsi="Times New Roman" w:cs="Times New Roman"/>
          <w:sz w:val="36"/>
        </w:rPr>
        <w:t>Employe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5B23B3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11FC3" w:rsidRPr="000F08F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613341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1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ile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1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Pr="000F08F1" w:rsidRDefault="005B23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3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2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3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5B23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4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3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4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4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5B23B3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5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5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4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5B23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7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7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5B23B3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9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3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9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5B23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1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Sequence</w:t>
            </w:r>
            <w:r w:rsidR="000F08F1"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1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5B23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2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Lis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2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5B23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3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Edi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3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665848">
              <w:rPr>
                <w:noProof/>
                <w:webHidden/>
              </w:rPr>
              <w:t>8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77"/>
        <w:gridCol w:w="393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6584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65848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lastRenderedPageBreak/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3613351"/>
      <w:r w:rsidR="00B81DD7"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974544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3" o:title=""/>
          </v:shape>
          <o:OLEObject Type="Embed" ProgID="Visio.Drawing.11" ShapeID="_x0000_i1025" DrawAspect="Content" ObjectID="_1399182696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lastRenderedPageBreak/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974544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5" o:title=""/>
          </v:shape>
          <o:OLEObject Type="Embed" ProgID="Visio.Drawing.11" ShapeID="_x0000_i1026" DrawAspect="Content" ObjectID="_1399182697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23B3" w:rsidRDefault="005B23B3" w:rsidP="00B81DD7">
      <w:pPr>
        <w:spacing w:after="0" w:line="240" w:lineRule="auto"/>
      </w:pPr>
      <w:r>
        <w:separator/>
      </w:r>
    </w:p>
  </w:endnote>
  <w:endnote w:type="continuationSeparator" w:id="0">
    <w:p w:rsidR="005B23B3" w:rsidRDefault="005B23B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65848" w:rsidRPr="0066584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65848" w:rsidRPr="0066584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23B3" w:rsidRDefault="005B23B3" w:rsidP="00B81DD7">
      <w:pPr>
        <w:spacing w:after="0" w:line="240" w:lineRule="auto"/>
      </w:pPr>
      <w:r>
        <w:separator/>
      </w:r>
    </w:p>
  </w:footnote>
  <w:footnote w:type="continuationSeparator" w:id="0">
    <w:p w:rsidR="005B23B3" w:rsidRDefault="005B23B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436F16"/>
    <w:rsid w:val="00450A14"/>
    <w:rsid w:val="0045296B"/>
    <w:rsid w:val="0045312B"/>
    <w:rsid w:val="004605B8"/>
    <w:rsid w:val="004D3295"/>
    <w:rsid w:val="00546973"/>
    <w:rsid w:val="005616B6"/>
    <w:rsid w:val="00583321"/>
    <w:rsid w:val="00587B68"/>
    <w:rsid w:val="005A21E5"/>
    <w:rsid w:val="005A7767"/>
    <w:rsid w:val="005B23B3"/>
    <w:rsid w:val="005B6D70"/>
    <w:rsid w:val="005C030C"/>
    <w:rsid w:val="0062212E"/>
    <w:rsid w:val="00625D9C"/>
    <w:rsid w:val="00665848"/>
    <w:rsid w:val="006A3BC2"/>
    <w:rsid w:val="006A7068"/>
    <w:rsid w:val="006B57F8"/>
    <w:rsid w:val="006C35BD"/>
    <w:rsid w:val="006D0C19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65EE1"/>
    <w:rsid w:val="009673BD"/>
    <w:rsid w:val="00974544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E87"/>
    <w:rsid w:val="00AE34A7"/>
    <w:rsid w:val="00AE4115"/>
    <w:rsid w:val="00AF032A"/>
    <w:rsid w:val="00AF72EF"/>
    <w:rsid w:val="00B45EF0"/>
    <w:rsid w:val="00B51D5C"/>
    <w:rsid w:val="00B66D1A"/>
    <w:rsid w:val="00B71CA9"/>
    <w:rsid w:val="00B81DD7"/>
    <w:rsid w:val="00BD42ED"/>
    <w:rsid w:val="00C1233F"/>
    <w:rsid w:val="00C520AD"/>
    <w:rsid w:val="00C7639A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7BCAEE-5463-4673-A209-EC2AA61C2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8</Pages>
  <Words>653</Words>
  <Characters>37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60</cp:revision>
  <dcterms:created xsi:type="dcterms:W3CDTF">2012-04-10T19:01:00Z</dcterms:created>
  <dcterms:modified xsi:type="dcterms:W3CDTF">2012-05-22T02:05:00Z</dcterms:modified>
</cp:coreProperties>
</file>